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0EFF" w:rsidRPr="00076AF6" w:rsidRDefault="00E00EFF" w:rsidP="00E00EFF">
      <w:pPr>
        <w:rPr>
          <w:rFonts w:ascii="Arial" w:hAnsi="Arial" w:cs="Arial"/>
          <w:bCs/>
          <w:sz w:val="22"/>
          <w:szCs w:val="22"/>
        </w:rPr>
      </w:pPr>
      <w:bookmarkStart w:id="0" w:name="_GoBack"/>
      <w:bookmarkEnd w:id="0"/>
      <w:r w:rsidRPr="00076AF6">
        <w:rPr>
          <w:rFonts w:ascii="Arial" w:hAnsi="Arial" w:cs="Arial"/>
          <w:b/>
          <w:sz w:val="22"/>
          <w:szCs w:val="22"/>
          <w:u w:val="single"/>
        </w:rPr>
        <w:t xml:space="preserve">CERI </w:t>
      </w:r>
      <w:r w:rsidRPr="00076AF6">
        <w:rPr>
          <w:rFonts w:ascii="Arial" w:hAnsi="Arial" w:cs="Arial"/>
          <w:b/>
          <w:sz w:val="22"/>
          <w:szCs w:val="22"/>
          <w:highlight w:val="yellow"/>
          <w:u w:val="single"/>
        </w:rPr>
        <w:t>XXX</w:t>
      </w:r>
    </w:p>
    <w:p w:rsidR="00E00EFF" w:rsidRPr="00076AF6" w:rsidRDefault="00E00EFF" w:rsidP="00E00EFF">
      <w:pPr>
        <w:rPr>
          <w:rFonts w:ascii="Arial" w:hAnsi="Arial" w:cs="Arial"/>
          <w:bCs/>
          <w:sz w:val="22"/>
          <w:szCs w:val="22"/>
        </w:rPr>
      </w:pPr>
    </w:p>
    <w:p w:rsidR="00E00EFF" w:rsidRPr="00076AF6" w:rsidRDefault="00E00EFF" w:rsidP="00E00EFF">
      <w:pPr>
        <w:rPr>
          <w:rFonts w:ascii="Arial" w:hAnsi="Arial" w:cs="Arial"/>
          <w:b/>
          <w:sz w:val="22"/>
          <w:szCs w:val="22"/>
          <w:u w:val="single"/>
        </w:rPr>
      </w:pPr>
      <w:r w:rsidRPr="00076AF6">
        <w:rPr>
          <w:rFonts w:ascii="Arial" w:hAnsi="Arial" w:cs="Arial"/>
          <w:sz w:val="22"/>
          <w:szCs w:val="22"/>
        </w:rPr>
        <w:t xml:space="preserve">Bogotá D.C., </w:t>
      </w:r>
      <w:r w:rsidRPr="00076AF6">
        <w:rPr>
          <w:rFonts w:ascii="Arial" w:hAnsi="Arial" w:cs="Arial"/>
          <w:sz w:val="22"/>
          <w:szCs w:val="22"/>
          <w:highlight w:val="yellow"/>
        </w:rPr>
        <w:t>DD,MM,AA</w:t>
      </w:r>
      <w:r w:rsidRPr="00076AF6">
        <w:rPr>
          <w:rFonts w:ascii="Arial" w:hAnsi="Arial" w:cs="Arial"/>
          <w:sz w:val="22"/>
          <w:szCs w:val="22"/>
        </w:rPr>
        <w:t xml:space="preserve">.                                                        </w:t>
      </w:r>
    </w:p>
    <w:p w:rsidR="00E00EFF" w:rsidRPr="00076AF6" w:rsidRDefault="00E00EFF" w:rsidP="00E00EFF">
      <w:pPr>
        <w:rPr>
          <w:rFonts w:ascii="Arial" w:hAnsi="Arial" w:cs="Arial"/>
          <w:sz w:val="22"/>
          <w:szCs w:val="22"/>
        </w:rPr>
      </w:pPr>
    </w:p>
    <w:p w:rsidR="00E00EFF" w:rsidRPr="00076AF6" w:rsidRDefault="00E00EFF" w:rsidP="00E00EFF">
      <w:pPr>
        <w:rPr>
          <w:rFonts w:ascii="Arial" w:hAnsi="Arial" w:cs="Arial"/>
          <w:sz w:val="22"/>
          <w:szCs w:val="22"/>
        </w:rPr>
      </w:pPr>
      <w:r w:rsidRPr="00076AF6">
        <w:rPr>
          <w:rFonts w:ascii="Arial" w:hAnsi="Arial" w:cs="Arial"/>
          <w:sz w:val="22"/>
          <w:szCs w:val="22"/>
        </w:rPr>
        <w:t>Doctor(a):</w:t>
      </w:r>
    </w:p>
    <w:p w:rsidR="00E00EFF" w:rsidRPr="00076AF6" w:rsidRDefault="00E00EFF" w:rsidP="00E00EFF">
      <w:pPr>
        <w:rPr>
          <w:rFonts w:ascii="Arial" w:hAnsi="Arial" w:cs="Arial"/>
          <w:b/>
          <w:sz w:val="22"/>
          <w:szCs w:val="22"/>
        </w:rPr>
      </w:pPr>
      <w:r w:rsidRPr="00076AF6">
        <w:rPr>
          <w:rFonts w:ascii="Arial" w:hAnsi="Arial" w:cs="Arial"/>
          <w:b/>
          <w:sz w:val="22"/>
          <w:szCs w:val="22"/>
          <w:highlight w:val="yellow"/>
        </w:rPr>
        <w:t>NOMBRE</w:t>
      </w:r>
    </w:p>
    <w:p w:rsidR="00E00EFF" w:rsidRPr="00076AF6" w:rsidRDefault="00E00EFF" w:rsidP="00E00EFF">
      <w:pPr>
        <w:rPr>
          <w:rFonts w:ascii="Arial" w:hAnsi="Arial" w:cs="Arial"/>
          <w:sz w:val="22"/>
          <w:szCs w:val="22"/>
          <w:highlight w:val="yellow"/>
        </w:rPr>
      </w:pPr>
      <w:r w:rsidRPr="00076AF6">
        <w:rPr>
          <w:rFonts w:ascii="Arial" w:hAnsi="Arial" w:cs="Arial"/>
          <w:sz w:val="22"/>
          <w:szCs w:val="22"/>
          <w:highlight w:val="yellow"/>
        </w:rPr>
        <w:t>Cargo Director ORI</w:t>
      </w:r>
    </w:p>
    <w:p w:rsidR="00E00EFF" w:rsidRPr="00076AF6" w:rsidRDefault="00E00EFF" w:rsidP="00E00EFF">
      <w:pPr>
        <w:rPr>
          <w:rFonts w:ascii="Arial" w:hAnsi="Arial" w:cs="Arial"/>
          <w:sz w:val="22"/>
          <w:szCs w:val="22"/>
        </w:rPr>
      </w:pPr>
      <w:r w:rsidRPr="00076AF6">
        <w:rPr>
          <w:rFonts w:ascii="Arial" w:hAnsi="Arial" w:cs="Arial"/>
          <w:sz w:val="22"/>
          <w:szCs w:val="22"/>
          <w:highlight w:val="yellow"/>
        </w:rPr>
        <w:t>Nombre IES</w:t>
      </w:r>
    </w:p>
    <w:p w:rsidR="00E00EFF" w:rsidRPr="00076AF6" w:rsidRDefault="00E00EFF" w:rsidP="00E00EFF">
      <w:pPr>
        <w:rPr>
          <w:rFonts w:ascii="Arial" w:hAnsi="Arial" w:cs="Arial"/>
          <w:sz w:val="22"/>
          <w:szCs w:val="22"/>
          <w:highlight w:val="yellow"/>
        </w:rPr>
      </w:pPr>
      <w:r w:rsidRPr="00076AF6">
        <w:rPr>
          <w:rFonts w:ascii="Arial" w:hAnsi="Arial" w:cs="Arial"/>
          <w:sz w:val="22"/>
          <w:szCs w:val="22"/>
          <w:highlight w:val="yellow"/>
        </w:rPr>
        <w:t xml:space="preserve">Dirección - Tel. </w:t>
      </w:r>
    </w:p>
    <w:p w:rsidR="00E00EFF" w:rsidRPr="00076AF6" w:rsidRDefault="00E00EFF" w:rsidP="00E00EFF">
      <w:pPr>
        <w:rPr>
          <w:rFonts w:ascii="Arial" w:hAnsi="Arial" w:cs="Arial"/>
          <w:sz w:val="22"/>
          <w:szCs w:val="22"/>
        </w:rPr>
      </w:pPr>
      <w:r w:rsidRPr="00076AF6">
        <w:rPr>
          <w:rFonts w:ascii="Arial" w:hAnsi="Arial" w:cs="Arial"/>
          <w:sz w:val="22"/>
          <w:szCs w:val="22"/>
          <w:highlight w:val="yellow"/>
        </w:rPr>
        <w:t>Correo</w:t>
      </w:r>
    </w:p>
    <w:p w:rsidR="00597CAF" w:rsidRPr="00076AF6" w:rsidRDefault="00E00EFF" w:rsidP="00300DBB">
      <w:pPr>
        <w:rPr>
          <w:rFonts w:ascii="Arial" w:hAnsi="Arial" w:cs="Arial"/>
          <w:sz w:val="22"/>
          <w:szCs w:val="22"/>
        </w:rPr>
      </w:pPr>
      <w:r w:rsidRPr="00076AF6">
        <w:rPr>
          <w:rFonts w:ascii="Arial" w:hAnsi="Arial" w:cs="Arial"/>
          <w:sz w:val="22"/>
          <w:szCs w:val="22"/>
          <w:highlight w:val="yellow"/>
        </w:rPr>
        <w:t>Ciudad - País</w:t>
      </w:r>
    </w:p>
    <w:p w:rsidR="00E00EFF" w:rsidRPr="00076AF6" w:rsidRDefault="00E00EFF" w:rsidP="00300DBB">
      <w:pPr>
        <w:rPr>
          <w:rFonts w:ascii="Arial" w:hAnsi="Arial" w:cs="Arial"/>
          <w:sz w:val="22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076AF6" w:rsidTr="00926F7F">
        <w:tc>
          <w:tcPr>
            <w:tcW w:w="913" w:type="dxa"/>
          </w:tcPr>
          <w:p w:rsidR="00123984" w:rsidRPr="00076AF6" w:rsidRDefault="00123984" w:rsidP="00926F7F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REF: </w:t>
            </w:r>
          </w:p>
        </w:tc>
        <w:tc>
          <w:tcPr>
            <w:tcW w:w="8143" w:type="dxa"/>
          </w:tcPr>
          <w:p w:rsidR="00123984" w:rsidRPr="00076AF6" w:rsidRDefault="00917BEA" w:rsidP="00E00EF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Invitación institucional </w:t>
            </w:r>
            <w:r w:rsidR="00E00EFF" w:rsidRPr="00076AF6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XX</w:t>
            </w:r>
            <w:r w:rsidR="00E00EFF"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 </w:t>
            </w:r>
            <w:r w:rsidR="00123984"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Feria de </w:t>
            </w:r>
            <w:r w:rsidR="00FC564A"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Movilidad Académica </w:t>
            </w:r>
            <w:r w:rsidR="00123984" w:rsidRPr="00076AF6">
              <w:rPr>
                <w:rFonts w:ascii="Arial" w:hAnsi="Arial" w:cs="Arial"/>
                <w:b/>
                <w:i/>
                <w:sz w:val="22"/>
                <w:szCs w:val="22"/>
              </w:rPr>
              <w:t xml:space="preserve">UD </w:t>
            </w:r>
            <w:r w:rsidR="00E00EFF" w:rsidRPr="00076AF6">
              <w:rPr>
                <w:rFonts w:ascii="Arial" w:hAnsi="Arial" w:cs="Arial"/>
                <w:b/>
                <w:i/>
                <w:sz w:val="22"/>
                <w:szCs w:val="22"/>
                <w:highlight w:val="yellow"/>
              </w:rPr>
              <w:t>año</w:t>
            </w:r>
            <w:r w:rsidR="00E00EFF" w:rsidRPr="00076AF6">
              <w:rPr>
                <w:rFonts w:ascii="Arial" w:hAnsi="Arial" w:cs="Arial"/>
                <w:b/>
                <w:i/>
                <w:sz w:val="22"/>
                <w:szCs w:val="22"/>
              </w:rPr>
              <w:t>.</w:t>
            </w:r>
          </w:p>
        </w:tc>
      </w:tr>
    </w:tbl>
    <w:p w:rsidR="00123984" w:rsidRPr="00076AF6" w:rsidRDefault="00123984" w:rsidP="00123984">
      <w:pPr>
        <w:rPr>
          <w:rFonts w:ascii="Arial" w:hAnsi="Arial" w:cs="Arial"/>
          <w:sz w:val="22"/>
          <w:szCs w:val="22"/>
        </w:rPr>
      </w:pPr>
    </w:p>
    <w:p w:rsidR="00E00EFF" w:rsidRPr="00076AF6" w:rsidRDefault="00E00EFF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color w:val="000000"/>
          <w:sz w:val="22"/>
          <w:szCs w:val="22"/>
        </w:rPr>
        <w:t>Respetado(a) Doctor(a):</w:t>
      </w:r>
    </w:p>
    <w:p w:rsidR="00E00EFF" w:rsidRPr="00076AF6" w:rsidRDefault="00E00EFF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123984" w:rsidRPr="00076AF6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color w:val="000000"/>
          <w:sz w:val="22"/>
          <w:szCs w:val="22"/>
        </w:rPr>
        <w:t>Reciba un cordial saludo</w:t>
      </w:r>
      <w:r w:rsidR="00C327CE" w:rsidRPr="00076AF6">
        <w:rPr>
          <w:rFonts w:ascii="Arial" w:hAnsi="Arial" w:cs="Arial"/>
          <w:color w:val="000000"/>
          <w:sz w:val="22"/>
          <w:szCs w:val="22"/>
        </w:rPr>
        <w:t xml:space="preserve"> del Centro de Relaciones Interinstitucionales –CERI</w:t>
      </w:r>
      <w:r w:rsidR="00917BEA" w:rsidRPr="00076AF6">
        <w:rPr>
          <w:rFonts w:ascii="Arial" w:hAnsi="Arial" w:cs="Arial"/>
          <w:color w:val="000000"/>
          <w:sz w:val="22"/>
          <w:szCs w:val="22"/>
        </w:rPr>
        <w:t xml:space="preserve"> de la Universidad Distrital Francisco José de Caldas de Bogotá – Colombia.</w:t>
      </w:r>
    </w:p>
    <w:p w:rsidR="00123984" w:rsidRPr="00076AF6" w:rsidRDefault="00123984" w:rsidP="00123984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BA564B" w:rsidRPr="00076AF6" w:rsidRDefault="00A62812" w:rsidP="008D217C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color w:val="000000"/>
          <w:sz w:val="22"/>
          <w:szCs w:val="22"/>
        </w:rPr>
        <w:t>T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 xml:space="preserve">engo el gusto de </w:t>
      </w:r>
      <w:r w:rsidR="009B5518" w:rsidRPr="00076AF6">
        <w:rPr>
          <w:rFonts w:ascii="Arial" w:hAnsi="Arial" w:cs="Arial"/>
          <w:color w:val="000000"/>
          <w:sz w:val="22"/>
          <w:szCs w:val="22"/>
        </w:rPr>
        <w:t xml:space="preserve">hacerle </w:t>
      </w:r>
      <w:r w:rsidR="008A5EB9" w:rsidRPr="00076AF6">
        <w:rPr>
          <w:rFonts w:ascii="Arial" w:hAnsi="Arial" w:cs="Arial"/>
          <w:color w:val="000000"/>
          <w:sz w:val="22"/>
          <w:szCs w:val="22"/>
        </w:rPr>
        <w:t xml:space="preserve">una cordial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>invita</w:t>
      </w:r>
      <w:r w:rsidR="008A5EB9" w:rsidRPr="00076AF6">
        <w:rPr>
          <w:rFonts w:ascii="Arial" w:hAnsi="Arial" w:cs="Arial"/>
          <w:color w:val="000000"/>
          <w:sz w:val="22"/>
          <w:szCs w:val="22"/>
        </w:rPr>
        <w:t xml:space="preserve">ción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 xml:space="preserve">a participar en la </w:t>
      </w:r>
      <w:r w:rsidR="00E00EFF" w:rsidRPr="00076AF6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XX</w:t>
      </w:r>
      <w:r w:rsidR="00C327CE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123984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Feria de </w:t>
      </w:r>
      <w:r w:rsidR="00C327CE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Movilidad Académica </w:t>
      </w:r>
      <w:r w:rsidR="00123984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UD </w:t>
      </w:r>
      <w:r w:rsidR="00E00EFF" w:rsidRPr="00076AF6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año</w:t>
      </w:r>
      <w:r w:rsidR="005431CC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E16EBE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con </w:t>
      </w:r>
      <w:r w:rsidR="00E00EFF" w:rsidRPr="00076AF6">
        <w:rPr>
          <w:rFonts w:ascii="Arial" w:hAnsi="Arial" w:cs="Arial"/>
          <w:b/>
          <w:i/>
          <w:color w:val="000000"/>
          <w:sz w:val="22"/>
          <w:szCs w:val="22"/>
          <w:highlight w:val="yellow"/>
        </w:rPr>
        <w:t>Nombre del país invitado</w:t>
      </w:r>
      <w:r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E00EFF" w:rsidRPr="00076AF6">
        <w:rPr>
          <w:rFonts w:ascii="Arial" w:hAnsi="Arial" w:cs="Arial"/>
          <w:b/>
          <w:i/>
          <w:color w:val="000000"/>
          <w:sz w:val="22"/>
          <w:szCs w:val="22"/>
        </w:rPr>
        <w:t>como país invitado</w:t>
      </w:r>
      <w:r w:rsidR="00E16EBE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5431CC" w:rsidRPr="00076AF6">
        <w:rPr>
          <w:rFonts w:ascii="Arial" w:hAnsi="Arial" w:cs="Arial"/>
          <w:color w:val="000000"/>
          <w:sz w:val="22"/>
          <w:szCs w:val="22"/>
        </w:rPr>
        <w:t xml:space="preserve">a realizarse </w:t>
      </w:r>
      <w:r w:rsidR="00745EB8" w:rsidRPr="00076AF6">
        <w:rPr>
          <w:rFonts w:ascii="Arial" w:hAnsi="Arial" w:cs="Arial"/>
          <w:color w:val="000000"/>
          <w:sz w:val="22"/>
          <w:szCs w:val="22"/>
        </w:rPr>
        <w:t>la fecha</w:t>
      </w:r>
      <w:r w:rsidR="00E440E9" w:rsidRPr="00076AF6">
        <w:rPr>
          <w:rFonts w:ascii="Arial" w:hAnsi="Arial" w:cs="Arial"/>
          <w:bCs/>
          <w:sz w:val="22"/>
          <w:szCs w:val="22"/>
        </w:rPr>
        <w:t>,</w:t>
      </w:r>
      <w:r w:rsidR="008D217C" w:rsidRPr="00076AF6">
        <w:rPr>
          <w:rFonts w:ascii="Arial" w:hAnsi="Arial" w:cs="Arial"/>
          <w:bCs/>
          <w:sz w:val="22"/>
          <w:szCs w:val="22"/>
        </w:rPr>
        <w:t xml:space="preserve"> </w:t>
      </w:r>
      <w:r w:rsidR="00E16EBE" w:rsidRPr="00076AF6">
        <w:rPr>
          <w:rFonts w:ascii="Arial" w:hAnsi="Arial" w:cs="Arial"/>
          <w:bCs/>
          <w:sz w:val="22"/>
          <w:szCs w:val="22"/>
        </w:rPr>
        <w:t xml:space="preserve">en </w:t>
      </w:r>
      <w:r w:rsidR="00745EB8" w:rsidRPr="00076AF6">
        <w:rPr>
          <w:rFonts w:ascii="Arial" w:hAnsi="Arial" w:cs="Arial"/>
          <w:bCs/>
          <w:sz w:val="22"/>
          <w:szCs w:val="22"/>
          <w:highlight w:val="yellow"/>
        </w:rPr>
        <w:t>lugar evento</w:t>
      </w:r>
      <w:r w:rsidR="00E00EFF" w:rsidRPr="00076AF6">
        <w:rPr>
          <w:rFonts w:ascii="Arial" w:hAnsi="Arial" w:cs="Arial"/>
          <w:bCs/>
          <w:sz w:val="22"/>
          <w:szCs w:val="22"/>
        </w:rPr>
        <w:t xml:space="preserve"> </w:t>
      </w:r>
      <w:r w:rsidR="00E00EFF" w:rsidRPr="00076AF6">
        <w:rPr>
          <w:rFonts w:ascii="Arial" w:hAnsi="Arial" w:cs="Arial"/>
          <w:bCs/>
          <w:i/>
          <w:sz w:val="22"/>
          <w:szCs w:val="22"/>
        </w:rPr>
        <w:t>(</w:t>
      </w:r>
      <w:r w:rsidR="00E00EFF" w:rsidRPr="00076AF6">
        <w:rPr>
          <w:rFonts w:ascii="Arial" w:hAnsi="Arial" w:cs="Arial"/>
          <w:bCs/>
          <w:i/>
          <w:sz w:val="22"/>
          <w:szCs w:val="22"/>
          <w:highlight w:val="yellow"/>
        </w:rPr>
        <w:t>dirección</w:t>
      </w:r>
      <w:r w:rsidR="00E00EFF" w:rsidRPr="00076AF6">
        <w:rPr>
          <w:rFonts w:ascii="Arial" w:hAnsi="Arial" w:cs="Arial"/>
          <w:bCs/>
          <w:i/>
          <w:sz w:val="22"/>
          <w:szCs w:val="22"/>
        </w:rPr>
        <w:t>)</w:t>
      </w:r>
      <w:r w:rsidR="008D217C" w:rsidRPr="00076AF6">
        <w:rPr>
          <w:rFonts w:ascii="Arial" w:hAnsi="Arial" w:cs="Arial"/>
          <w:bCs/>
          <w:sz w:val="22"/>
          <w:szCs w:val="22"/>
        </w:rPr>
        <w:t>,</w:t>
      </w:r>
      <w:r w:rsidR="008D217C" w:rsidRPr="00076AF6">
        <w:rPr>
          <w:rFonts w:ascii="Arial" w:hAnsi="Arial" w:cs="Arial"/>
          <w:bCs/>
          <w:i/>
          <w:sz w:val="22"/>
          <w:szCs w:val="22"/>
        </w:rPr>
        <w:t xml:space="preserve"> </w:t>
      </w:r>
      <w:r w:rsidR="000D2441" w:rsidRPr="00076AF6">
        <w:rPr>
          <w:rFonts w:ascii="Arial" w:hAnsi="Arial" w:cs="Arial"/>
          <w:color w:val="000000"/>
          <w:sz w:val="22"/>
          <w:szCs w:val="22"/>
        </w:rPr>
        <w:t>evento sin ánimo de lucro c</w:t>
      </w:r>
      <w:r w:rsidR="00123984" w:rsidRPr="00076AF6">
        <w:rPr>
          <w:rFonts w:ascii="Arial" w:hAnsi="Arial" w:cs="Arial"/>
          <w:color w:val="000000"/>
          <w:sz w:val="22"/>
          <w:szCs w:val="22"/>
        </w:rPr>
        <w:t>on el fin de promover la movilidad de la comunidad académica en el marco del proceso de internacionalizac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>ión de la Universidad Distrital con reconocidas universidades e instituciones</w:t>
      </w:r>
      <w:r w:rsidR="00E440E9" w:rsidRPr="00076AF6">
        <w:rPr>
          <w:rFonts w:ascii="Arial" w:hAnsi="Arial" w:cs="Arial"/>
          <w:color w:val="000000"/>
          <w:sz w:val="22"/>
          <w:szCs w:val="22"/>
        </w:rPr>
        <w:t>.</w:t>
      </w:r>
    </w:p>
    <w:p w:rsidR="00BA564B" w:rsidRPr="00076AF6" w:rsidRDefault="00BA564B" w:rsidP="005431CC">
      <w:pPr>
        <w:spacing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:rsidR="00C327CE" w:rsidRPr="00076AF6" w:rsidRDefault="00BB22C9" w:rsidP="001D43D3">
      <w:p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076AF6">
        <w:rPr>
          <w:rFonts w:ascii="Arial" w:hAnsi="Arial" w:cs="Arial"/>
          <w:color w:val="000000"/>
          <w:sz w:val="22"/>
          <w:szCs w:val="22"/>
        </w:rPr>
        <w:t>La F</w:t>
      </w:r>
      <w:r w:rsidR="008D217C" w:rsidRPr="00076AF6">
        <w:rPr>
          <w:rFonts w:ascii="Arial" w:hAnsi="Arial" w:cs="Arial"/>
          <w:color w:val="000000"/>
          <w:sz w:val="22"/>
          <w:szCs w:val="22"/>
        </w:rPr>
        <w:t xml:space="preserve">eria </w:t>
      </w:r>
      <w:r w:rsidR="00917BEA" w:rsidRPr="00076AF6">
        <w:rPr>
          <w:rFonts w:ascii="Arial" w:hAnsi="Arial" w:cs="Arial"/>
          <w:color w:val="000000"/>
          <w:sz w:val="22"/>
          <w:szCs w:val="22"/>
        </w:rPr>
        <w:t xml:space="preserve">se desarrollará a </w:t>
      </w:r>
      <w:r w:rsidR="001D43D3" w:rsidRPr="00076AF6">
        <w:rPr>
          <w:rFonts w:ascii="Arial" w:eastAsia="Calibri" w:hAnsi="Arial" w:cs="Arial"/>
          <w:sz w:val="22"/>
          <w:szCs w:val="22"/>
          <w:lang w:eastAsia="en-US"/>
        </w:rPr>
        <w:t xml:space="preserve">través de 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>stands informativos y conferencias en tres ejes temáticos:</w:t>
      </w:r>
    </w:p>
    <w:p w:rsidR="000D2441" w:rsidRPr="00076AF6" w:rsidRDefault="008D217C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076AF6">
        <w:rPr>
          <w:rFonts w:ascii="Arial" w:hAnsi="Arial" w:cs="Arial"/>
          <w:sz w:val="22"/>
          <w:szCs w:val="22"/>
          <w:lang w:eastAsia="es-CO"/>
        </w:rPr>
        <w:t>Promoción de c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 xml:space="preserve">onvenios </w:t>
      </w:r>
      <w:r w:rsidR="000A3D95" w:rsidRPr="00076AF6">
        <w:rPr>
          <w:rFonts w:ascii="Arial" w:hAnsi="Arial" w:cs="Arial"/>
          <w:sz w:val="22"/>
          <w:szCs w:val="22"/>
          <w:lang w:eastAsia="es-CO"/>
        </w:rPr>
        <w:t xml:space="preserve">con universidades 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 xml:space="preserve">para </w:t>
      </w:r>
      <w:r w:rsidRPr="00076AF6">
        <w:rPr>
          <w:rFonts w:ascii="Arial" w:hAnsi="Arial" w:cs="Arial"/>
          <w:sz w:val="22"/>
          <w:szCs w:val="22"/>
          <w:lang w:eastAsia="es-CO"/>
        </w:rPr>
        <w:t>masificar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 xml:space="preserve"> la movilidad académica.</w:t>
      </w:r>
    </w:p>
    <w:p w:rsidR="00C327CE" w:rsidRPr="00076AF6" w:rsidRDefault="00C327CE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076AF6">
        <w:rPr>
          <w:rFonts w:ascii="Arial" w:hAnsi="Arial" w:cs="Arial"/>
          <w:sz w:val="22"/>
          <w:szCs w:val="22"/>
          <w:lang w:eastAsia="es-CO"/>
        </w:rPr>
        <w:t xml:space="preserve">Instituciones, redes y asociaciones </w:t>
      </w:r>
      <w:r w:rsidR="000A3D95" w:rsidRPr="00076AF6">
        <w:rPr>
          <w:rFonts w:ascii="Arial" w:hAnsi="Arial" w:cs="Arial"/>
          <w:sz w:val="22"/>
          <w:szCs w:val="22"/>
          <w:lang w:eastAsia="es-CO"/>
        </w:rPr>
        <w:t xml:space="preserve">con programas de </w:t>
      </w:r>
      <w:r w:rsidR="002637BF" w:rsidRPr="00076AF6">
        <w:rPr>
          <w:rFonts w:ascii="Arial" w:hAnsi="Arial" w:cs="Arial"/>
          <w:sz w:val="22"/>
          <w:szCs w:val="22"/>
          <w:lang w:eastAsia="es-CO"/>
        </w:rPr>
        <w:t xml:space="preserve">movilidad </w:t>
      </w:r>
      <w:r w:rsidRPr="00076AF6">
        <w:rPr>
          <w:rFonts w:ascii="Arial" w:hAnsi="Arial" w:cs="Arial"/>
          <w:sz w:val="22"/>
          <w:szCs w:val="22"/>
          <w:lang w:eastAsia="es-CO"/>
        </w:rPr>
        <w:t>académica.</w:t>
      </w:r>
    </w:p>
    <w:p w:rsidR="00C327CE" w:rsidRPr="00076AF6" w:rsidRDefault="00350799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2"/>
          <w:szCs w:val="22"/>
          <w:lang w:eastAsia="es-CO"/>
        </w:rPr>
      </w:pPr>
      <w:r w:rsidRPr="00076AF6">
        <w:rPr>
          <w:rFonts w:ascii="Arial" w:hAnsi="Arial" w:cs="Arial"/>
          <w:sz w:val="22"/>
          <w:szCs w:val="22"/>
          <w:lang w:eastAsia="es-CO"/>
        </w:rPr>
        <w:t>I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>ntercambio cultural</w:t>
      </w:r>
      <w:r w:rsidRPr="00076AF6">
        <w:rPr>
          <w:rFonts w:ascii="Arial" w:hAnsi="Arial" w:cs="Arial"/>
          <w:sz w:val="22"/>
          <w:szCs w:val="22"/>
          <w:lang w:eastAsia="es-CO"/>
        </w:rPr>
        <w:t xml:space="preserve"> y perfeccionamiento de idiomas</w:t>
      </w:r>
      <w:r w:rsidR="00C327CE" w:rsidRPr="00076AF6">
        <w:rPr>
          <w:rFonts w:ascii="Arial" w:hAnsi="Arial" w:cs="Arial"/>
          <w:sz w:val="22"/>
          <w:szCs w:val="22"/>
          <w:lang w:eastAsia="es-CO"/>
        </w:rPr>
        <w:t>.</w:t>
      </w:r>
    </w:p>
    <w:p w:rsidR="00C327CE" w:rsidRPr="00076AF6" w:rsidRDefault="00C327CE" w:rsidP="005431CC">
      <w:pPr>
        <w:shd w:val="clear" w:color="auto" w:fill="FFFFFF"/>
        <w:jc w:val="both"/>
        <w:rPr>
          <w:rFonts w:ascii="Arial" w:hAnsi="Arial" w:cs="Arial"/>
          <w:sz w:val="22"/>
          <w:szCs w:val="22"/>
          <w:lang w:eastAsia="es-CO"/>
        </w:rPr>
      </w:pPr>
    </w:p>
    <w:p w:rsidR="004F5E6F" w:rsidRPr="00076AF6" w:rsidRDefault="00905208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color w:val="000000"/>
          <w:sz w:val="22"/>
          <w:szCs w:val="22"/>
        </w:rPr>
        <w:t xml:space="preserve">Su participación institucional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 xml:space="preserve">se materializa con 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 xml:space="preserve">una </w:t>
      </w:r>
      <w:r w:rsidR="00BA564B" w:rsidRPr="00076AF6">
        <w:rPr>
          <w:rFonts w:ascii="Arial" w:hAnsi="Arial" w:cs="Arial"/>
          <w:b/>
          <w:color w:val="000000"/>
          <w:sz w:val="22"/>
          <w:szCs w:val="22"/>
        </w:rPr>
        <w:t>conferencia</w:t>
      </w:r>
      <w:r w:rsidRPr="00076AF6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 xml:space="preserve">(incluir video corto sobre </w:t>
      </w:r>
      <w:r w:rsidR="00E00EFF" w:rsidRPr="00076AF6">
        <w:rPr>
          <w:rFonts w:ascii="Arial" w:hAnsi="Arial" w:cs="Arial"/>
          <w:color w:val="000000"/>
          <w:sz w:val="22"/>
          <w:szCs w:val="22"/>
        </w:rPr>
        <w:t>su institución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 xml:space="preserve">, el estado o el país), para dar a conocer </w:t>
      </w:r>
      <w:r w:rsidR="00E00EFF" w:rsidRPr="00076AF6">
        <w:rPr>
          <w:rFonts w:ascii="Arial" w:hAnsi="Arial" w:cs="Arial"/>
          <w:color w:val="000000"/>
          <w:sz w:val="22"/>
          <w:szCs w:val="22"/>
        </w:rPr>
        <w:t xml:space="preserve">a 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 xml:space="preserve">su </w:t>
      </w:r>
      <w:r w:rsidR="00E00EFF" w:rsidRPr="00076AF6">
        <w:rPr>
          <w:rFonts w:ascii="Arial" w:hAnsi="Arial" w:cs="Arial"/>
          <w:color w:val="000000"/>
          <w:sz w:val="22"/>
          <w:szCs w:val="22"/>
        </w:rPr>
        <w:t>institución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> como destino académico y de investigación para el intercambio de estudiantes y docentes, así como la oferta de sus programas de pregrado, maestrías y doctorados, becas o posibilidades de apoyo para estudiantes y docentes extranjeros</w:t>
      </w:r>
      <w:r w:rsidR="001714FA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, </w:t>
      </w:r>
      <w:r w:rsidR="00621A29" w:rsidRPr="00076AF6">
        <w:rPr>
          <w:rFonts w:ascii="Arial" w:hAnsi="Arial" w:cs="Arial"/>
          <w:color w:val="000000"/>
          <w:sz w:val="22"/>
          <w:szCs w:val="22"/>
        </w:rPr>
        <w:t xml:space="preserve">programada para el día </w:t>
      </w:r>
      <w:r w:rsidR="00E00EFF" w:rsidRPr="00076AF6">
        <w:rPr>
          <w:rFonts w:ascii="Arial" w:hAnsi="Arial" w:cs="Arial"/>
          <w:color w:val="000000"/>
          <w:sz w:val="22"/>
          <w:szCs w:val="22"/>
          <w:highlight w:val="yellow"/>
        </w:rPr>
        <w:t>fecha  y hora</w:t>
      </w:r>
      <w:r w:rsidRPr="00076AF6">
        <w:rPr>
          <w:rFonts w:ascii="Arial" w:hAnsi="Arial" w:cs="Arial"/>
          <w:color w:val="000000"/>
          <w:sz w:val="22"/>
          <w:szCs w:val="22"/>
        </w:rPr>
        <w:t xml:space="preserve">, 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 xml:space="preserve">así como </w:t>
      </w:r>
      <w:r w:rsidRPr="00076AF6">
        <w:rPr>
          <w:rFonts w:ascii="Arial" w:hAnsi="Arial" w:cs="Arial"/>
          <w:color w:val="000000"/>
          <w:sz w:val="22"/>
          <w:szCs w:val="22"/>
        </w:rPr>
        <w:t xml:space="preserve">un </w:t>
      </w:r>
      <w:r w:rsidRPr="00076AF6">
        <w:rPr>
          <w:rFonts w:ascii="Arial" w:hAnsi="Arial" w:cs="Arial"/>
          <w:b/>
          <w:i/>
          <w:color w:val="000000"/>
          <w:sz w:val="22"/>
          <w:szCs w:val="22"/>
        </w:rPr>
        <w:t>stand informativo</w:t>
      </w:r>
      <w:r w:rsidR="00BB22C9" w:rsidRPr="00076AF6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r w:rsidR="00BB22C9" w:rsidRPr="00076AF6">
        <w:rPr>
          <w:rFonts w:ascii="Arial" w:hAnsi="Arial" w:cs="Arial"/>
          <w:color w:val="000000"/>
          <w:sz w:val="22"/>
          <w:szCs w:val="22"/>
        </w:rPr>
        <w:t>durante los días de la F</w:t>
      </w:r>
      <w:r w:rsidR="001714FA" w:rsidRPr="00076AF6">
        <w:rPr>
          <w:rFonts w:ascii="Arial" w:hAnsi="Arial" w:cs="Arial"/>
          <w:color w:val="000000"/>
          <w:sz w:val="22"/>
          <w:szCs w:val="22"/>
        </w:rPr>
        <w:t>eria</w:t>
      </w:r>
      <w:r w:rsidR="00293CAE" w:rsidRPr="00076AF6">
        <w:rPr>
          <w:rFonts w:ascii="Arial" w:hAnsi="Arial" w:cs="Arial"/>
          <w:color w:val="000000"/>
          <w:sz w:val="22"/>
          <w:szCs w:val="22"/>
        </w:rPr>
        <w:t xml:space="preserve"> y reuniones con directivos académicos</w:t>
      </w:r>
      <w:r w:rsidR="004F5E6F" w:rsidRPr="00076AF6">
        <w:rPr>
          <w:rFonts w:ascii="Arial" w:hAnsi="Arial" w:cs="Arial"/>
          <w:color w:val="000000"/>
          <w:sz w:val="22"/>
          <w:szCs w:val="22"/>
        </w:rPr>
        <w:t>.</w:t>
      </w:r>
    </w:p>
    <w:p w:rsidR="004F5E6F" w:rsidRPr="00076AF6" w:rsidRDefault="004F5E6F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</w:p>
    <w:p w:rsidR="001D43D3" w:rsidRPr="00076AF6" w:rsidRDefault="001714FA" w:rsidP="00905208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color w:val="000000"/>
          <w:sz w:val="22"/>
          <w:szCs w:val="22"/>
        </w:rPr>
        <w:t xml:space="preserve">Es importante aclarar que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 xml:space="preserve">el ingreso a la Feria y </w:t>
      </w:r>
      <w:r w:rsidRPr="00076AF6">
        <w:rPr>
          <w:rFonts w:ascii="Arial" w:hAnsi="Arial" w:cs="Arial"/>
          <w:color w:val="000000"/>
          <w:sz w:val="22"/>
          <w:szCs w:val="22"/>
        </w:rPr>
        <w:t xml:space="preserve">a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 xml:space="preserve">las conferencias es de entrada libre para toda la comunidad académica </w:t>
      </w:r>
      <w:r w:rsidRPr="00076AF6">
        <w:rPr>
          <w:rFonts w:ascii="Arial" w:hAnsi="Arial" w:cs="Arial"/>
          <w:color w:val="000000"/>
          <w:sz w:val="22"/>
          <w:szCs w:val="22"/>
        </w:rPr>
        <w:t xml:space="preserve">de la Universidad Distrital y de otras Instituciones de Educación Superior </w:t>
      </w:r>
      <w:r w:rsidR="00BA564B" w:rsidRPr="00076AF6">
        <w:rPr>
          <w:rFonts w:ascii="Arial" w:hAnsi="Arial" w:cs="Arial"/>
          <w:color w:val="000000"/>
          <w:sz w:val="22"/>
          <w:szCs w:val="22"/>
        </w:rPr>
        <w:t>(no se cobra por participar en el evento).</w:t>
      </w:r>
    </w:p>
    <w:p w:rsidR="00D44EE7" w:rsidRPr="00076AF6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:rsidR="00123984" w:rsidRPr="00076AF6" w:rsidRDefault="00123984" w:rsidP="00382B9F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76AF6">
        <w:rPr>
          <w:rFonts w:ascii="Arial" w:hAnsi="Arial" w:cs="Arial"/>
          <w:b/>
          <w:bCs/>
          <w:sz w:val="22"/>
          <w:szCs w:val="22"/>
        </w:rPr>
        <w:t>Favor confirmar:</w:t>
      </w:r>
      <w:r w:rsidRPr="00076AF6">
        <w:rPr>
          <w:rFonts w:ascii="Arial" w:hAnsi="Arial" w:cs="Arial"/>
          <w:bCs/>
          <w:sz w:val="22"/>
          <w:szCs w:val="22"/>
        </w:rPr>
        <w:t xml:space="preserve"> </w:t>
      </w:r>
      <w:r w:rsidRPr="00076AF6">
        <w:rPr>
          <w:rFonts w:ascii="Arial" w:hAnsi="Arial" w:cs="Arial"/>
          <w:bCs/>
          <w:i/>
          <w:sz w:val="22"/>
          <w:szCs w:val="22"/>
        </w:rPr>
        <w:t>relinter@udistrital.edu.co</w:t>
      </w:r>
      <w:r w:rsidR="00382B9F" w:rsidRPr="00076AF6">
        <w:rPr>
          <w:rFonts w:ascii="Arial" w:hAnsi="Arial" w:cs="Arial"/>
          <w:sz w:val="22"/>
          <w:szCs w:val="22"/>
          <w:lang w:eastAsia="es-CO"/>
        </w:rPr>
        <w:t xml:space="preserve"> e</w:t>
      </w:r>
      <w:r w:rsidR="00382B9F" w:rsidRPr="00076AF6">
        <w:rPr>
          <w:rFonts w:ascii="Arial" w:hAnsi="Arial" w:cs="Arial"/>
          <w:color w:val="000000"/>
          <w:sz w:val="22"/>
          <w:szCs w:val="22"/>
        </w:rPr>
        <w:t xml:space="preserve">nviar logo o escudo </w:t>
      </w:r>
      <w:r w:rsidR="00BB22C9" w:rsidRPr="00076AF6">
        <w:rPr>
          <w:rFonts w:ascii="Arial" w:hAnsi="Arial" w:cs="Arial"/>
          <w:color w:val="000000"/>
          <w:sz w:val="22"/>
          <w:szCs w:val="22"/>
        </w:rPr>
        <w:t xml:space="preserve">de su institución </w:t>
      </w:r>
      <w:r w:rsidR="00382B9F" w:rsidRPr="00076AF6">
        <w:rPr>
          <w:rFonts w:ascii="Arial" w:hAnsi="Arial" w:cs="Arial"/>
          <w:color w:val="000000"/>
          <w:sz w:val="22"/>
          <w:szCs w:val="22"/>
        </w:rPr>
        <w:t>para publicidad.</w:t>
      </w:r>
    </w:p>
    <w:p w:rsidR="00382B9F" w:rsidRPr="00076AF6" w:rsidRDefault="00382B9F" w:rsidP="00382B9F">
      <w:pPr>
        <w:jc w:val="both"/>
        <w:rPr>
          <w:rFonts w:ascii="Arial" w:hAnsi="Arial" w:cs="Arial"/>
          <w:sz w:val="22"/>
          <w:szCs w:val="22"/>
          <w:lang w:eastAsia="es-CO"/>
        </w:rPr>
      </w:pPr>
    </w:p>
    <w:p w:rsidR="00861811" w:rsidRPr="00076AF6" w:rsidRDefault="00861811" w:rsidP="00861811">
      <w:pPr>
        <w:jc w:val="both"/>
        <w:rPr>
          <w:rFonts w:ascii="Arial" w:hAnsi="Arial" w:cs="Arial"/>
          <w:sz w:val="22"/>
          <w:szCs w:val="22"/>
          <w:lang w:eastAsia="es-CO"/>
        </w:rPr>
      </w:pPr>
      <w:r w:rsidRPr="00076AF6">
        <w:rPr>
          <w:rFonts w:ascii="Arial" w:hAnsi="Arial" w:cs="Arial"/>
          <w:sz w:val="22"/>
          <w:szCs w:val="22"/>
          <w:lang w:eastAsia="es-CO"/>
        </w:rPr>
        <w:t>Agradezco la atención y colaboración.</w:t>
      </w:r>
    </w:p>
    <w:p w:rsidR="00861811" w:rsidRPr="00076AF6" w:rsidRDefault="00861811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076AF6" w:rsidRDefault="00123984" w:rsidP="00123984">
      <w:pPr>
        <w:jc w:val="both"/>
        <w:rPr>
          <w:rFonts w:ascii="Arial" w:hAnsi="Arial" w:cs="Arial"/>
          <w:bCs/>
          <w:sz w:val="22"/>
          <w:szCs w:val="22"/>
        </w:rPr>
      </w:pPr>
      <w:r w:rsidRPr="00076AF6">
        <w:rPr>
          <w:rFonts w:ascii="Arial" w:hAnsi="Arial" w:cs="Arial"/>
          <w:bCs/>
          <w:sz w:val="22"/>
          <w:szCs w:val="22"/>
        </w:rPr>
        <w:t>Cordialmente,</w:t>
      </w:r>
    </w:p>
    <w:p w:rsidR="00D44EE7" w:rsidRPr="00076AF6" w:rsidRDefault="00D44EE7" w:rsidP="00123984">
      <w:pPr>
        <w:jc w:val="both"/>
        <w:rPr>
          <w:rFonts w:ascii="Arial" w:hAnsi="Arial" w:cs="Arial"/>
          <w:bCs/>
          <w:sz w:val="22"/>
          <w:szCs w:val="22"/>
        </w:rPr>
      </w:pPr>
    </w:p>
    <w:p w:rsidR="00123984" w:rsidRPr="00076AF6" w:rsidRDefault="00123984" w:rsidP="00123984">
      <w:pPr>
        <w:rPr>
          <w:rFonts w:ascii="Arial" w:hAnsi="Arial" w:cs="Arial"/>
          <w:b/>
          <w:bCs/>
          <w:sz w:val="22"/>
          <w:szCs w:val="22"/>
        </w:rPr>
      </w:pPr>
    </w:p>
    <w:p w:rsidR="00EC2463" w:rsidRPr="00076AF6" w:rsidRDefault="00EC2463" w:rsidP="00123984">
      <w:pPr>
        <w:rPr>
          <w:rFonts w:ascii="Arial" w:hAnsi="Arial" w:cs="Arial"/>
          <w:b/>
          <w:bCs/>
          <w:sz w:val="22"/>
          <w:szCs w:val="22"/>
        </w:rPr>
      </w:pPr>
    </w:p>
    <w:p w:rsidR="00EC2463" w:rsidRPr="00076AF6" w:rsidRDefault="00EC2463" w:rsidP="00123984">
      <w:pPr>
        <w:rPr>
          <w:rFonts w:ascii="Arial" w:hAnsi="Arial" w:cs="Arial"/>
          <w:b/>
          <w:bCs/>
          <w:sz w:val="22"/>
          <w:szCs w:val="22"/>
        </w:rPr>
      </w:pPr>
    </w:p>
    <w:p w:rsidR="00E440E9" w:rsidRPr="00076AF6" w:rsidRDefault="00E440E9" w:rsidP="00CD721B">
      <w:pPr>
        <w:rPr>
          <w:rFonts w:ascii="Arial" w:hAnsi="Arial" w:cs="Arial"/>
          <w:b/>
          <w:bCs/>
          <w:sz w:val="22"/>
          <w:szCs w:val="22"/>
        </w:rPr>
      </w:pPr>
    </w:p>
    <w:p w:rsidR="0039020C" w:rsidRPr="00076AF6" w:rsidRDefault="0039020C" w:rsidP="00CD721B">
      <w:pPr>
        <w:rPr>
          <w:rFonts w:ascii="Arial" w:hAnsi="Arial" w:cs="Arial"/>
          <w:b/>
          <w:bCs/>
          <w:sz w:val="22"/>
          <w:szCs w:val="22"/>
        </w:rPr>
      </w:pPr>
      <w:r w:rsidRPr="00076AF6">
        <w:rPr>
          <w:rFonts w:ascii="Arial" w:hAnsi="Arial" w:cs="Arial"/>
          <w:b/>
          <w:bCs/>
          <w:sz w:val="22"/>
          <w:szCs w:val="22"/>
          <w:highlight w:val="yellow"/>
        </w:rPr>
        <w:t>NOMBRE</w:t>
      </w:r>
    </w:p>
    <w:p w:rsidR="007D70AD" w:rsidRPr="00076AF6" w:rsidRDefault="00123984" w:rsidP="00CD721B">
      <w:pPr>
        <w:rPr>
          <w:rFonts w:ascii="Arial" w:hAnsi="Arial" w:cs="Arial"/>
          <w:bCs/>
          <w:sz w:val="22"/>
          <w:szCs w:val="22"/>
        </w:rPr>
      </w:pPr>
      <w:r w:rsidRPr="00076AF6">
        <w:rPr>
          <w:rFonts w:ascii="Arial" w:hAnsi="Arial" w:cs="Arial"/>
          <w:bCs/>
          <w:sz w:val="22"/>
          <w:szCs w:val="22"/>
        </w:rPr>
        <w:t>Director Centro de Relaciones Interinstitucionales</w:t>
      </w:r>
    </w:p>
    <w:sectPr w:rsidR="007D70AD" w:rsidRPr="00076AF6" w:rsidSect="00CD721B">
      <w:headerReference w:type="default" r:id="rId7"/>
      <w:footerReference w:type="default" r:id="rId8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786E" w:rsidRDefault="00A1786E">
      <w:r>
        <w:separator/>
      </w:r>
    </w:p>
  </w:endnote>
  <w:endnote w:type="continuationSeparator" w:id="0">
    <w:p w:rsidR="00A1786E" w:rsidRDefault="00A178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1F0F" w:rsidRPr="002043AA" w:rsidRDefault="00A11F0F" w:rsidP="00A11F0F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A11F0F" w:rsidRDefault="00A11F0F" w:rsidP="00A11F0F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A11F0F" w:rsidRPr="002043AA" w:rsidRDefault="00A11F0F" w:rsidP="00A11F0F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Default="00A2756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786E" w:rsidRDefault="00A1786E">
      <w:r>
        <w:separator/>
      </w:r>
    </w:p>
  </w:footnote>
  <w:footnote w:type="continuationSeparator" w:id="0">
    <w:p w:rsidR="00A1786E" w:rsidRDefault="00A178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254228" w:rsidRPr="00DA662D" w:rsidTr="00076AF6">
      <w:trPr>
        <w:jc w:val="center"/>
      </w:trPr>
      <w:tc>
        <w:tcPr>
          <w:tcW w:w="1393" w:type="dxa"/>
          <w:vMerge w:val="restart"/>
          <w:vAlign w:val="center"/>
        </w:tcPr>
        <w:p w:rsidR="00254228" w:rsidRPr="00DA662D" w:rsidRDefault="00076AF6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6B8E0686" wp14:editId="269A2429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254228" w:rsidRPr="00A33B3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A33B3D">
            <w:rPr>
              <w:rFonts w:ascii="Arial" w:hAnsi="Arial" w:cs="Arial"/>
              <w:sz w:val="20"/>
              <w:szCs w:val="20"/>
            </w:rPr>
            <w:t>FORMATO: CARTA INVITACIÓN IES</w:t>
          </w:r>
        </w:p>
      </w:tc>
      <w:tc>
        <w:tcPr>
          <w:tcW w:w="2268" w:type="dxa"/>
          <w:vAlign w:val="center"/>
        </w:tcPr>
        <w:p w:rsidR="00254228" w:rsidRPr="00076AF6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076AF6">
            <w:rPr>
              <w:rFonts w:ascii="Arial" w:hAnsi="Arial" w:cs="Arial"/>
              <w:sz w:val="20"/>
              <w:szCs w:val="20"/>
            </w:rPr>
            <w:t>Código: II-PR-00</w:t>
          </w:r>
          <w:r w:rsidR="00803F85" w:rsidRPr="00076AF6">
            <w:rPr>
              <w:rFonts w:ascii="Arial" w:hAnsi="Arial" w:cs="Arial"/>
              <w:sz w:val="20"/>
              <w:szCs w:val="20"/>
            </w:rPr>
            <w:t>9-FR-024</w:t>
          </w:r>
        </w:p>
      </w:tc>
      <w:tc>
        <w:tcPr>
          <w:tcW w:w="1843" w:type="dxa"/>
          <w:vMerge w:val="restart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882" r:id="rId3"/>
            </w:object>
          </w:r>
        </w:p>
      </w:tc>
    </w:tr>
    <w:tr w:rsidR="00254228" w:rsidRPr="00DA662D" w:rsidTr="00076AF6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54228" w:rsidRPr="00076AF6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076AF6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54228" w:rsidRPr="00076AF6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076AF6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54228" w:rsidRPr="00DA662D" w:rsidTr="00076AF6">
      <w:tblPrEx>
        <w:tblCellMar>
          <w:left w:w="108" w:type="dxa"/>
          <w:right w:w="108" w:type="dxa"/>
        </w:tblCellMar>
      </w:tblPrEx>
      <w:trPr>
        <w:trHeight w:val="689"/>
        <w:jc w:val="center"/>
      </w:trPr>
      <w:tc>
        <w:tcPr>
          <w:tcW w:w="139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54228" w:rsidRPr="00076AF6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076AF6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54228" w:rsidRPr="00076AF6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076AF6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D70C6" w:rsidRPr="00076AF6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00EFF" w:rsidRPr="00254228" w:rsidRDefault="00E00EFF" w:rsidP="0025422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 w15:restartNumberingAfterBreak="0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 w15:restartNumberingAfterBreak="0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42A6A"/>
    <w:rsid w:val="000527F1"/>
    <w:rsid w:val="00054EFA"/>
    <w:rsid w:val="000650A3"/>
    <w:rsid w:val="000707AC"/>
    <w:rsid w:val="000740FC"/>
    <w:rsid w:val="00076AF6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1D60"/>
    <w:rsid w:val="000B472E"/>
    <w:rsid w:val="000B5CEE"/>
    <w:rsid w:val="000C57C1"/>
    <w:rsid w:val="000D1A02"/>
    <w:rsid w:val="000D2441"/>
    <w:rsid w:val="000E184E"/>
    <w:rsid w:val="001047F2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08AC"/>
    <w:rsid w:val="00181F6D"/>
    <w:rsid w:val="00183281"/>
    <w:rsid w:val="00185411"/>
    <w:rsid w:val="00186711"/>
    <w:rsid w:val="00195468"/>
    <w:rsid w:val="001A0260"/>
    <w:rsid w:val="001A4ECB"/>
    <w:rsid w:val="001A6AF5"/>
    <w:rsid w:val="001A730B"/>
    <w:rsid w:val="001B3524"/>
    <w:rsid w:val="001C000E"/>
    <w:rsid w:val="001C1CB6"/>
    <w:rsid w:val="001C4DF9"/>
    <w:rsid w:val="001D43D3"/>
    <w:rsid w:val="001E4E0D"/>
    <w:rsid w:val="001F6932"/>
    <w:rsid w:val="002074F2"/>
    <w:rsid w:val="00214B14"/>
    <w:rsid w:val="002151A3"/>
    <w:rsid w:val="002206C3"/>
    <w:rsid w:val="00224219"/>
    <w:rsid w:val="002337FF"/>
    <w:rsid w:val="00246BC8"/>
    <w:rsid w:val="00251A46"/>
    <w:rsid w:val="00252DBD"/>
    <w:rsid w:val="00254228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3CAE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2F4189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020C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6871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62C9"/>
    <w:rsid w:val="004730BD"/>
    <w:rsid w:val="00473B5E"/>
    <w:rsid w:val="00473F58"/>
    <w:rsid w:val="00477F03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5E6F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13EF"/>
    <w:rsid w:val="005720A6"/>
    <w:rsid w:val="00582405"/>
    <w:rsid w:val="0058298A"/>
    <w:rsid w:val="00585F1F"/>
    <w:rsid w:val="0058782D"/>
    <w:rsid w:val="00593E2F"/>
    <w:rsid w:val="00594AD9"/>
    <w:rsid w:val="00596C2E"/>
    <w:rsid w:val="00597CAF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C5B9C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5EB8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7F48B8"/>
    <w:rsid w:val="00803F85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7BC6"/>
    <w:rsid w:val="008C6098"/>
    <w:rsid w:val="008D217C"/>
    <w:rsid w:val="008D246E"/>
    <w:rsid w:val="008D70C6"/>
    <w:rsid w:val="008E25E7"/>
    <w:rsid w:val="008E2BE7"/>
    <w:rsid w:val="008E6416"/>
    <w:rsid w:val="008E7505"/>
    <w:rsid w:val="008F20A4"/>
    <w:rsid w:val="00905208"/>
    <w:rsid w:val="00913595"/>
    <w:rsid w:val="00917BEA"/>
    <w:rsid w:val="00921512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869"/>
    <w:rsid w:val="009D3C1C"/>
    <w:rsid w:val="009F052C"/>
    <w:rsid w:val="009F1B93"/>
    <w:rsid w:val="009F506E"/>
    <w:rsid w:val="009F58F6"/>
    <w:rsid w:val="00A01CB2"/>
    <w:rsid w:val="00A03B20"/>
    <w:rsid w:val="00A03C07"/>
    <w:rsid w:val="00A11F0F"/>
    <w:rsid w:val="00A13BD5"/>
    <w:rsid w:val="00A13DBF"/>
    <w:rsid w:val="00A14D3C"/>
    <w:rsid w:val="00A15541"/>
    <w:rsid w:val="00A1786E"/>
    <w:rsid w:val="00A2059B"/>
    <w:rsid w:val="00A271DB"/>
    <w:rsid w:val="00A27566"/>
    <w:rsid w:val="00A32D00"/>
    <w:rsid w:val="00A33B3D"/>
    <w:rsid w:val="00A35EB6"/>
    <w:rsid w:val="00A4659C"/>
    <w:rsid w:val="00A521AA"/>
    <w:rsid w:val="00A55815"/>
    <w:rsid w:val="00A6068E"/>
    <w:rsid w:val="00A62812"/>
    <w:rsid w:val="00A72018"/>
    <w:rsid w:val="00A91681"/>
    <w:rsid w:val="00AA0526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11D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3E9"/>
    <w:rsid w:val="00CA7C6B"/>
    <w:rsid w:val="00CB047D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0774A"/>
    <w:rsid w:val="00D131A6"/>
    <w:rsid w:val="00D17606"/>
    <w:rsid w:val="00D204B4"/>
    <w:rsid w:val="00D25F8E"/>
    <w:rsid w:val="00D2606C"/>
    <w:rsid w:val="00D41454"/>
    <w:rsid w:val="00D42E2B"/>
    <w:rsid w:val="00D44D32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E00EFF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F070EFB3-B9C2-476E-AD28-561B95CCE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54228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308</Words>
  <Characters>1842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2146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Administrador</cp:lastModifiedBy>
  <cp:revision>15</cp:revision>
  <cp:lastPrinted>2014-03-11T02:26:00Z</cp:lastPrinted>
  <dcterms:created xsi:type="dcterms:W3CDTF">2014-07-30T01:25:00Z</dcterms:created>
  <dcterms:modified xsi:type="dcterms:W3CDTF">2018-04-09T14:38:00Z</dcterms:modified>
</cp:coreProperties>
</file>